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研究内容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从Github上获取开源项目信息，提取该项目存在与变异算子对应的bug修复模式。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如何获取项目信息？获取到的信息包含哪些？信息之间的关联是什么？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如何定义变异算子？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如何识别相应的模式？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总体架构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6" o:spt="75" type="#_x0000_t75" style="height:176.1pt;width:186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pStyle w:val="6"/>
        <w:jc w:val="center"/>
        <w:rPr>
          <w:rFonts w:hint="default" w:ascii="Times New Roman" w:hAnsi="Times New Roman" w:cs="Times New Roman"/>
          <w:lang w:eastAsia="zh-CN"/>
        </w:rPr>
      </w:pPr>
      <w:r>
        <w:rPr>
          <w:rFonts w:hint="default" w:ascii="Times New Roman" w:hAnsi="Times New Roman" w:cs="Times New Roman"/>
        </w:rPr>
        <w:t xml:space="preserve">图 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SEQ 图 \* ARABIC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t>1</w: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  <w:lang w:eastAsia="zh-CN"/>
        </w:rPr>
        <w:t>：总体架构图（简单）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Github提供的API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ongoDB使用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爬取关键字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词向量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数据集定义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项目名称：owncloud/android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pStyle w:val="2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程序文档：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GithubRepo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GithubRepo：github数据仓库。一个GithubRepo对象实例对应一个代爬取的Android项目。</w:t>
      </w:r>
    </w:p>
    <w:p>
      <w:pPr>
        <w:pStyle w:val="4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字段self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user：仓库的用户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repo：仓库的名称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根据这两个即可确定Github获取信息的地址：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如 user = owncloud，repo=android，则：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项目访问地址（浏览器）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"https://github.com/owncloud/android"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Style w:val="8"/>
          <w:rFonts w:hint="default" w:ascii="Times New Roman" w:hAnsi="Times New Roman" w:cs="Times New Roman"/>
          <w:lang w:val="en-US" w:eastAsia="zh-CN"/>
        </w:rPr>
        <w:t>https://github.com/owncloud/android</w:t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bookmarkStart w:id="0" w:name="_GoBack"/>
      <w:bookmarkEnd w:id="0"/>
    </w:p>
    <w:p>
      <w:pPr>
        <w:pStyle w:val="5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name: 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wncloud_android</w:t>
      </w:r>
    </w:p>
    <w:p>
      <w:pPr>
        <w:pStyle w:val="5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data_dir: 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F:\LM\A_Android_bugģʽƥ���ھ�\AndroidBugMutator\data\owncloud_android 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2019300" cy="1485900"/>
            <wp:effectExtent l="0" t="0" r="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url: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"https://api.github.com/repos/owncloud/android/issues"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Style w:val="8"/>
          <w:rFonts w:hint="default" w:ascii="Times New Roman" w:hAnsi="Times New Roman" w:cs="Times New Roman"/>
          <w:lang w:val="en-US" w:eastAsia="zh-CN"/>
        </w:rPr>
        <w:t>https://api.github.com/repos/owncloud/android/issues</w:t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t xml:space="preserve"> 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"https://api.github.com/repos/owncloud/android/commits"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Style w:val="8"/>
          <w:rFonts w:hint="default" w:ascii="Times New Roman" w:hAnsi="Times New Roman" w:cs="Times New Roman"/>
          <w:lang w:val="en-US" w:eastAsia="zh-CN"/>
        </w:rPr>
        <w:t>https://api.github.com/repos/owncloud/android/commits</w:t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t xml:space="preserve"> 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{'Authorization': 'token </w:t>
      </w:r>
      <w:r>
        <w:rPr>
          <w:rFonts w:hint="default" w:ascii="Times New Roman" w:hAnsi="Times New Roman" w:cs="Times New Roman"/>
          <w:color w:val="0000FF"/>
          <w:lang w:val="en-US" w:eastAsia="zh-CN"/>
        </w:rPr>
        <w:t>e</w:t>
      </w:r>
      <w:r>
        <w:rPr>
          <w:rFonts w:hint="default" w:ascii="Times New Roman" w:hAnsi="Times New Roman" w:cs="Times New Roman"/>
          <w:color w:val="0000FF"/>
          <w:lang w:val="en-US" w:eastAsia="zh-CN"/>
        </w:rPr>
        <w:t>f373502bf40d0705e70a73d4935390bde7aebf8</w:t>
      </w:r>
      <w:r>
        <w:rPr>
          <w:rFonts w:hint="default" w:ascii="Times New Roman" w:hAnsi="Times New Roman" w:cs="Times New Roman"/>
          <w:lang w:val="en-US" w:eastAsia="zh-CN"/>
        </w:rPr>
        <w:t>', 'Accept': 'application/vnd.github.v3+json', 'user-agent': 'Mozilla/5.0 (X11; Linux x86_64) AppleWebKit/537.36 (KHTML, like Gecko) Chrome/51.0.2704.103 Safari/537.36'}</w:t>
      </w:r>
    </w:p>
    <w:p>
      <w:pPr>
        <w:pStyle w:val="5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ongodb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document_class=dict, tz_aware=False, connect=True), u'owncloud_android'), u'comments')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document_class=dict, tz_aware=False, connect=True), u'owncloud_android'), u'issues')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document_class=dict, tz_aware=False, connect=True), u'owncloud_android'), u'commits')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document_class=dict, tz_aware=False, connect=True), u'owncloud_android'), u'commitsinfo')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document_class=dict, tz_aware=False, connect=True), u'owncloud_android'), u'commentsinfo')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document_class=dict, tz_aware=False, connect=True), u'owncloud_android'), u'issuesinfo')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document_class=dict, tz_aware=False, connect=True), u'owncloud_android'), u'issuesinfo2')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document_class=dict, tz_aware=False, connect=True), u'owncloud_android'), u'issuesinfo3')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ollection(Database(MongoClient(host=['localhost:27017'], document_class=dict, tz_aware=False, connect=True), u'owncloud_android'), u'diffinfo')</w:t>
      </w:r>
    </w:p>
    <w:p>
      <w:pPr>
        <w:pStyle w:val="4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__init(self,user,repo)__方法: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初始化以上方法</w:t>
      </w:r>
    </w:p>
    <w:p>
      <w:pPr>
        <w:pStyle w:val="5"/>
        <w:rPr>
          <w:rFonts w:hint="eastAsia" w:ascii="Times New Roman" w:hAnsi="Times New Roman" w:cs="Times New Roman" w:eastAsiaTheme="minorEastAsia"/>
          <w:b w:val="0"/>
          <w:kern w:val="2"/>
          <w:sz w:val="21"/>
          <w:szCs w:val="24"/>
          <w:lang w:val="en-US" w:eastAsia="zh-CN" w:bidi="ar-SA"/>
        </w:rPr>
      </w:pPr>
      <w:r>
        <w:rPr>
          <w:rFonts w:hint="default"/>
          <w:lang w:val="en-US" w:eastAsia="zh-CN"/>
        </w:rPr>
        <w:t>self.init_url()</w:t>
      </w:r>
      <w:r>
        <w:rPr>
          <w:rFonts w:hint="eastAsia"/>
          <w:lang w:val="en-US" w:eastAsia="zh-CN"/>
        </w:rPr>
        <w:t>：</w:t>
      </w:r>
      <w:r>
        <w:rPr>
          <w:rFonts w:hint="default" w:ascii="Times New Roman" w:hAnsi="Times New Roman" w:cs="Times New Roman" w:eastAsiaTheme="minorEastAsia"/>
          <w:b w:val="0"/>
          <w:kern w:val="2"/>
          <w:sz w:val="21"/>
          <w:szCs w:val="24"/>
          <w:lang w:val="en-US" w:eastAsia="zh-CN" w:bidi="ar-SA"/>
        </w:rPr>
        <w:t>初始化爬</w:t>
      </w:r>
      <w:r>
        <w:rPr>
          <w:rFonts w:hint="eastAsia" w:ascii="Times New Roman" w:hAnsi="Times New Roman" w:cs="Times New Roman" w:eastAsiaTheme="minorEastAsia"/>
          <w:b w:val="0"/>
          <w:kern w:val="2"/>
          <w:sz w:val="21"/>
          <w:szCs w:val="24"/>
          <w:lang w:val="en-US" w:eastAsia="zh-CN" w:bidi="ar-SA"/>
        </w:rPr>
        <w:t>取url</w:t>
      </w:r>
    </w:p>
    <w:p>
      <w:pPr>
        <w:pStyle w:val="5"/>
        <w:rPr>
          <w:rFonts w:hint="default" w:ascii="Times New Roman" w:hAnsi="Times New Roman" w:cs="Times New Roman" w:eastAsiaTheme="minorEastAsia"/>
          <w:b w:val="0"/>
          <w:kern w:val="2"/>
          <w:sz w:val="21"/>
          <w:szCs w:val="24"/>
          <w:lang w:val="en-US" w:eastAsia="zh-CN" w:bidi="ar-SA"/>
        </w:rPr>
      </w:pPr>
      <w:r>
        <w:rPr>
          <w:rFonts w:hint="default"/>
          <w:lang w:val="en-US" w:eastAsia="zh-CN"/>
        </w:rPr>
        <w:t>self.init_filepath()</w:t>
      </w:r>
      <w:r>
        <w:rPr>
          <w:rFonts w:hint="eastAsia"/>
          <w:lang w:val="en-US" w:eastAsia="zh-CN"/>
        </w:rPr>
        <w:t>：</w:t>
      </w:r>
      <w:r>
        <w:rPr>
          <w:rFonts w:hint="default" w:ascii="Times New Roman" w:hAnsi="Times New Roman" w:cs="Times New Roman" w:eastAsiaTheme="minorEastAsia"/>
          <w:b w:val="0"/>
          <w:kern w:val="2"/>
          <w:sz w:val="21"/>
          <w:szCs w:val="24"/>
          <w:lang w:val="en-US" w:eastAsia="zh-CN" w:bidi="ar-SA"/>
        </w:rPr>
        <w:t>初始化</w:t>
      </w:r>
      <w:r>
        <w:rPr>
          <w:rFonts w:hint="eastAsia" w:ascii="Times New Roman" w:hAnsi="Times New Roman" w:cs="Times New Roman"/>
          <w:b w:val="0"/>
          <w:kern w:val="2"/>
          <w:sz w:val="21"/>
          <w:szCs w:val="24"/>
          <w:lang w:val="en-US" w:eastAsia="zh-CN" w:bidi="ar-SA"/>
        </w:rPr>
        <w:t>数据</w:t>
      </w:r>
      <w:r>
        <w:rPr>
          <w:rFonts w:hint="default" w:ascii="Times New Roman" w:hAnsi="Times New Roman" w:cs="Times New Roman" w:eastAsiaTheme="minorEastAsia"/>
          <w:b w:val="0"/>
          <w:kern w:val="2"/>
          <w:sz w:val="21"/>
          <w:szCs w:val="24"/>
          <w:lang w:val="en-US" w:eastAsia="zh-CN" w:bidi="ar-SA"/>
        </w:rPr>
        <w:t>存储路径</w:t>
      </w:r>
    </w:p>
    <w:p>
      <w:pPr>
        <w:pStyle w:val="5"/>
        <w:rPr>
          <w:rFonts w:hint="default" w:ascii="Times New Roman" w:hAnsi="Times New Roman" w:cs="Times New Roman"/>
          <w:lang w:val="en-US" w:eastAsia="zh-CN"/>
        </w:rPr>
      </w:pPr>
      <w:r>
        <w:rPr>
          <w:rStyle w:val="11"/>
          <w:rFonts w:hint="default"/>
          <w:lang w:val="en-US" w:eastAsia="zh-CN"/>
        </w:rPr>
        <w:t>self.init_mongodb_coll()</w:t>
      </w:r>
      <w:r>
        <w:rPr>
          <w:rStyle w:val="11"/>
          <w:rFonts w:hint="eastAsia"/>
          <w:lang w:val="en-US" w:eastAsia="zh-CN"/>
        </w:rPr>
        <w:t>：</w:t>
      </w:r>
      <w:r>
        <w:rPr>
          <w:rFonts w:hint="default" w:ascii="Times New Roman" w:hAnsi="Times New Roman" w:cs="Times New Roman" w:eastAsiaTheme="minorEastAsia"/>
          <w:b w:val="0"/>
          <w:kern w:val="2"/>
          <w:sz w:val="21"/>
          <w:szCs w:val="24"/>
          <w:lang w:val="en-US" w:eastAsia="zh-CN" w:bidi="ar-SA"/>
        </w:rPr>
        <w:t>初始化数据库</w:t>
      </w:r>
      <w:r>
        <w:rPr>
          <w:rFonts w:hint="eastAsia" w:ascii="Times New Roman" w:hAnsi="Times New Roman" w:cs="Times New Roman" w:eastAsiaTheme="minorEastAsia"/>
          <w:b w:val="0"/>
          <w:kern w:val="2"/>
          <w:sz w:val="21"/>
          <w:szCs w:val="24"/>
          <w:lang w:val="en-US" w:eastAsia="zh-CN" w:bidi="ar-SA"/>
        </w:rPr>
        <w:t>集合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微软雅黑 Light">
    <w:panose1 w:val="020B0502040204020203"/>
    <w:charset w:val="86"/>
    <w:family w:val="auto"/>
    <w:pitch w:val="default"/>
    <w:sig w:usb0="80000287" w:usb1="28CF001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C7CED0F"/>
    <w:multiLevelType w:val="singleLevel"/>
    <w:tmpl w:val="DC7CED0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3E45EECA"/>
    <w:multiLevelType w:val="singleLevel"/>
    <w:tmpl w:val="3E45EECA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42EBF304"/>
    <w:multiLevelType w:val="singleLevel"/>
    <w:tmpl w:val="42EBF304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9D0608"/>
    <w:rsid w:val="09546C7D"/>
    <w:rsid w:val="095C4904"/>
    <w:rsid w:val="0ABE1DEA"/>
    <w:rsid w:val="0C5E130B"/>
    <w:rsid w:val="10B20D15"/>
    <w:rsid w:val="141805F9"/>
    <w:rsid w:val="14226A5A"/>
    <w:rsid w:val="163C39AC"/>
    <w:rsid w:val="17934A03"/>
    <w:rsid w:val="187507BB"/>
    <w:rsid w:val="1AF1229D"/>
    <w:rsid w:val="21086F57"/>
    <w:rsid w:val="25C64FF8"/>
    <w:rsid w:val="2847078E"/>
    <w:rsid w:val="297F3A39"/>
    <w:rsid w:val="2AF112F2"/>
    <w:rsid w:val="2D2C1D75"/>
    <w:rsid w:val="2E50591E"/>
    <w:rsid w:val="2F777A16"/>
    <w:rsid w:val="2FBA241C"/>
    <w:rsid w:val="30E46616"/>
    <w:rsid w:val="361B2E37"/>
    <w:rsid w:val="37D84DF3"/>
    <w:rsid w:val="38131678"/>
    <w:rsid w:val="384A6758"/>
    <w:rsid w:val="3A980106"/>
    <w:rsid w:val="3EB63311"/>
    <w:rsid w:val="40377115"/>
    <w:rsid w:val="40F378B3"/>
    <w:rsid w:val="42965F6F"/>
    <w:rsid w:val="42EB43C5"/>
    <w:rsid w:val="43332217"/>
    <w:rsid w:val="43AC3B11"/>
    <w:rsid w:val="464235C8"/>
    <w:rsid w:val="4644204E"/>
    <w:rsid w:val="493A0F6B"/>
    <w:rsid w:val="49B33350"/>
    <w:rsid w:val="4A851ACB"/>
    <w:rsid w:val="4B80578F"/>
    <w:rsid w:val="4C742CF5"/>
    <w:rsid w:val="4CA51E44"/>
    <w:rsid w:val="4DB1767E"/>
    <w:rsid w:val="4E2D172A"/>
    <w:rsid w:val="4EED0EC9"/>
    <w:rsid w:val="540F35A5"/>
    <w:rsid w:val="54240F93"/>
    <w:rsid w:val="5A4D5980"/>
    <w:rsid w:val="5B330006"/>
    <w:rsid w:val="5C2D00C9"/>
    <w:rsid w:val="5D233637"/>
    <w:rsid w:val="5D885908"/>
    <w:rsid w:val="5D9223BD"/>
    <w:rsid w:val="5E5859EB"/>
    <w:rsid w:val="5E603984"/>
    <w:rsid w:val="605D5A4C"/>
    <w:rsid w:val="61AF156C"/>
    <w:rsid w:val="63AD23F4"/>
    <w:rsid w:val="64254797"/>
    <w:rsid w:val="64257FDF"/>
    <w:rsid w:val="646C7DA9"/>
    <w:rsid w:val="65787B76"/>
    <w:rsid w:val="65CC52BB"/>
    <w:rsid w:val="65FA11A7"/>
    <w:rsid w:val="699B7D3C"/>
    <w:rsid w:val="6D235981"/>
    <w:rsid w:val="6E540952"/>
    <w:rsid w:val="6E5A7D63"/>
    <w:rsid w:val="71951536"/>
    <w:rsid w:val="73004F87"/>
    <w:rsid w:val="741C699D"/>
    <w:rsid w:val="74297E25"/>
    <w:rsid w:val="76485713"/>
    <w:rsid w:val="79EC0BA3"/>
    <w:rsid w:val="7A376EFD"/>
    <w:rsid w:val="7CFC4CBF"/>
    <w:rsid w:val="7D5577D4"/>
    <w:rsid w:val="7E7C243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link w:val="10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link w:val="1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7">
    <w:name w:val="Default Paragraph Font"/>
    <w:semiHidden/>
    <w:uiPriority w:val="0"/>
  </w:style>
  <w:style w:type="table" w:default="1" w:styleId="9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character" w:styleId="8">
    <w:name w:val="Hyperlink"/>
    <w:basedOn w:val="7"/>
    <w:uiPriority w:val="0"/>
    <w:rPr>
      <w:color w:val="0000FF"/>
      <w:u w:val="single"/>
    </w:rPr>
  </w:style>
  <w:style w:type="character" w:customStyle="1" w:styleId="10">
    <w:name w:val="标题 3 Char"/>
    <w:link w:val="3"/>
    <w:uiPriority w:val="0"/>
    <w:rPr>
      <w:b/>
      <w:sz w:val="32"/>
    </w:rPr>
  </w:style>
  <w:style w:type="character" w:customStyle="1" w:styleId="11">
    <w:name w:val="标题 5 Char"/>
    <w:link w:val="5"/>
    <w:uiPriority w:val="0"/>
    <w:rPr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李盟02</cp:lastModifiedBy>
  <dcterms:modified xsi:type="dcterms:W3CDTF">2018-03-13T07:43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